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F7143E5" w14:textId="77777777" w:rsidR="00011AD5" w:rsidRDefault="00011AD5" w:rsidP="00011AD5">
      <w:pPr>
        <w:spacing w:before="480"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МИНИСТЕРСТВО НАУКИ И ВЫСШЕГО ОБРАЗОВАНИЯ</w:t>
      </w:r>
    </w:p>
    <w:p w14:paraId="3746AC11" w14:textId="77777777" w:rsidR="00011AD5" w:rsidRDefault="00011AD5" w:rsidP="00011A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РОССИЙСКОЙ ФЕДЕРАЦИИ</w:t>
      </w:r>
    </w:p>
    <w:p w14:paraId="2D43D607" w14:textId="77777777" w:rsidR="00011AD5" w:rsidRDefault="00011AD5" w:rsidP="00011A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едеральное государственное автономное образовательное учреждение</w:t>
      </w:r>
    </w:p>
    <w:p w14:paraId="1E7699D2" w14:textId="77777777" w:rsidR="00011AD5" w:rsidRDefault="00011AD5" w:rsidP="00011A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сшего образования</w:t>
      </w:r>
    </w:p>
    <w:p w14:paraId="46F7C782" w14:textId="77777777" w:rsidR="00011AD5" w:rsidRDefault="00011AD5" w:rsidP="00011A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14:paraId="2AADA53D" w14:textId="77777777" w:rsidR="00011AD5" w:rsidRDefault="00011AD5" w:rsidP="00011A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ФГАОУ ВО «СПбПУ»)</w:t>
      </w:r>
    </w:p>
    <w:p w14:paraId="62A8D4EC" w14:textId="77777777" w:rsidR="00011AD5" w:rsidRDefault="00011AD5" w:rsidP="00011AD5">
      <w:pPr>
        <w:spacing w:after="216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ститут среднего профессионального образования</w:t>
      </w:r>
    </w:p>
    <w:p w14:paraId="01FD51AE" w14:textId="77777777" w:rsidR="00011AD5" w:rsidRDefault="00011AD5" w:rsidP="00011A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ОТЧЕТ</w:t>
      </w:r>
    </w:p>
    <w:p w14:paraId="6E3341EC" w14:textId="77777777" w:rsidR="00011AD5" w:rsidRDefault="00011AD5" w:rsidP="00011A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о лабораторной работе №1</w:t>
      </w:r>
    </w:p>
    <w:p w14:paraId="3F74E00A" w14:textId="77777777" w:rsidR="00011AD5" w:rsidRDefault="00011AD5" w:rsidP="00011AD5">
      <w:pPr>
        <w:spacing w:after="48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 учебной дисциплине «МДК 04.01 ВКС»</w:t>
      </w:r>
    </w:p>
    <w:p w14:paraId="01C3C05F" w14:textId="77777777" w:rsidR="00011AD5" w:rsidRDefault="00011AD5" w:rsidP="00011AD5">
      <w:pPr>
        <w:spacing w:after="960" w:line="240" w:lineRule="auto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Проектирование графического интерфейса пользователя</w:t>
      </w:r>
    </w:p>
    <w:p w14:paraId="4DB79CBB" w14:textId="77777777" w:rsidR="00011AD5" w:rsidRDefault="00011AD5" w:rsidP="00011AD5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полнил: </w:t>
      </w:r>
    </w:p>
    <w:p w14:paraId="18048FD3" w14:textId="77777777" w:rsidR="00011AD5" w:rsidRDefault="00011AD5" w:rsidP="00011AD5">
      <w:pPr>
        <w:spacing w:after="0" w:line="240" w:lineRule="auto"/>
        <w:ind w:left="4536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тудент 2 курса 22919/1 группы </w:t>
      </w:r>
    </w:p>
    <w:p w14:paraId="020E4CA0" w14:textId="3C3EEC81" w:rsidR="00011AD5" w:rsidRPr="00011AD5" w:rsidRDefault="00011AD5" w:rsidP="00011AD5">
      <w:pPr>
        <w:spacing w:after="48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агин Глеб Юрьевич</w:t>
      </w:r>
    </w:p>
    <w:p w14:paraId="799E47B9" w14:textId="77777777" w:rsidR="00011AD5" w:rsidRDefault="00011AD5" w:rsidP="00011AD5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верил: </w:t>
      </w:r>
    </w:p>
    <w:p w14:paraId="48328DDA" w14:textId="77777777" w:rsidR="00011AD5" w:rsidRDefault="00011AD5" w:rsidP="00011AD5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еподаватель ИСПО </w:t>
      </w:r>
    </w:p>
    <w:p w14:paraId="5678C886" w14:textId="77777777" w:rsidR="00011AD5" w:rsidRDefault="00011AD5" w:rsidP="00011AD5">
      <w:pPr>
        <w:spacing w:after="0" w:line="240" w:lineRule="auto"/>
        <w:ind w:left="4536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__________________________________</w:t>
      </w:r>
    </w:p>
    <w:p w14:paraId="72B19ED5" w14:textId="77777777" w:rsidR="00011AD5" w:rsidRDefault="00011AD5" w:rsidP="00011AD5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3274FA3" w14:textId="77777777" w:rsidR="00011AD5" w:rsidRDefault="00011AD5" w:rsidP="00011AD5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626D63D" w14:textId="77777777" w:rsidR="00011AD5" w:rsidRDefault="00011AD5" w:rsidP="00011AD5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AF5BA94" w14:textId="77777777" w:rsidR="00011AD5" w:rsidRDefault="00011AD5" w:rsidP="00011AD5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0038022" w14:textId="77777777" w:rsidR="00011AD5" w:rsidRDefault="00011AD5" w:rsidP="00011AD5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1574CF3" w14:textId="77777777" w:rsidR="00011AD5" w:rsidRDefault="00011AD5" w:rsidP="00011AD5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D2FF3C0" w14:textId="77777777" w:rsidR="00011AD5" w:rsidRDefault="00011AD5" w:rsidP="00011AD5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3A6CEC2" w14:textId="77777777" w:rsidR="00011AD5" w:rsidRDefault="00011AD5" w:rsidP="00011AD5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156E9A7" w14:textId="77777777" w:rsidR="00011AD5" w:rsidRDefault="00011AD5" w:rsidP="00011AD5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E4E8B33" w14:textId="77777777" w:rsidR="00011AD5" w:rsidRDefault="00011AD5" w:rsidP="00011AD5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3F1413" w14:textId="77777777" w:rsidR="00011AD5" w:rsidRDefault="00011AD5" w:rsidP="00011AD5">
      <w:pPr>
        <w:spacing w:after="0" w:line="240" w:lineRule="auto"/>
        <w:ind w:left="4536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CF1C9A3" w14:textId="77777777" w:rsidR="00011AD5" w:rsidRDefault="00011AD5" w:rsidP="00011AD5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анкт-Петербург</w:t>
      </w:r>
    </w:p>
    <w:p w14:paraId="661A520E" w14:textId="22D1368D" w:rsidR="00011AD5" w:rsidRDefault="00011AD5" w:rsidP="00011AD5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023</w:t>
      </w:r>
      <w:r>
        <w:rPr>
          <w:b/>
          <w:bCs/>
          <w:color w:val="000000"/>
          <w:sz w:val="28"/>
          <w:szCs w:val="28"/>
        </w:rPr>
        <w:br w:type="page"/>
      </w:r>
    </w:p>
    <w:p w14:paraId="671040CC" w14:textId="1EA975D6" w:rsidR="0080788C" w:rsidRDefault="0080788C" w:rsidP="0080788C">
      <w:pPr>
        <w:pStyle w:val="a4"/>
        <w:spacing w:before="0" w:beforeAutospacing="0" w:after="0" w:afterAutospacing="0"/>
        <w:ind w:right="76" w:hanging="10"/>
        <w:jc w:val="center"/>
      </w:pPr>
      <w:r>
        <w:rPr>
          <w:b/>
          <w:bCs/>
          <w:color w:val="000000"/>
          <w:sz w:val="28"/>
          <w:szCs w:val="28"/>
        </w:rPr>
        <w:lastRenderedPageBreak/>
        <w:t>ЛАБОРАТОРНАЯ РАБОТА №1 </w:t>
      </w:r>
    </w:p>
    <w:p w14:paraId="7592CE7D" w14:textId="77777777" w:rsidR="0080788C" w:rsidRDefault="0080788C" w:rsidP="0080788C">
      <w:pPr>
        <w:pStyle w:val="a4"/>
        <w:spacing w:before="0" w:beforeAutospacing="0" w:after="0" w:afterAutospacing="0"/>
        <w:ind w:right="76" w:hanging="10"/>
        <w:jc w:val="center"/>
      </w:pPr>
      <w:r>
        <w:rPr>
          <w:b/>
          <w:bCs/>
          <w:color w:val="000000"/>
          <w:sz w:val="28"/>
          <w:szCs w:val="28"/>
        </w:rPr>
        <w:t>Проектирование графического интерфейса пользователя </w:t>
      </w:r>
    </w:p>
    <w:p w14:paraId="2204AFFA" w14:textId="7F8B72C4" w:rsidR="0080788C" w:rsidRDefault="0080788C" w:rsidP="0080788C">
      <w:pPr>
        <w:rPr>
          <w:rFonts w:ascii="Times New Roman" w:hAnsi="Times New Roman" w:cs="Times New Roman"/>
          <w:sz w:val="24"/>
          <w:szCs w:val="24"/>
        </w:rPr>
      </w:pPr>
    </w:p>
    <w:p w14:paraId="07A90141" w14:textId="77777777" w:rsidR="008D1062" w:rsidRDefault="008D1062" w:rsidP="008D1062">
      <w:pPr>
        <w:pStyle w:val="a4"/>
        <w:spacing w:before="0" w:beforeAutospacing="0" w:after="0" w:afterAutospacing="0"/>
      </w:pPr>
      <w:r>
        <w:rPr>
          <w:b/>
          <w:bCs/>
          <w:color w:val="000000"/>
          <w:sz w:val="28"/>
          <w:szCs w:val="28"/>
        </w:rPr>
        <w:t>Цель работы: </w:t>
      </w:r>
    </w:p>
    <w:p w14:paraId="23BED300" w14:textId="390EB8AA" w:rsidR="008D1062" w:rsidRPr="008D1062" w:rsidRDefault="008D1062" w:rsidP="008D1062">
      <w:pPr>
        <w:pStyle w:val="a4"/>
        <w:spacing w:before="0" w:beforeAutospacing="0" w:after="5" w:afterAutospacing="0"/>
        <w:ind w:left="-15" w:right="66" w:firstLine="698"/>
        <w:jc w:val="both"/>
        <w:rPr>
          <w:color w:val="000000"/>
        </w:rPr>
      </w:pPr>
      <w:r w:rsidRPr="008D1062">
        <w:rPr>
          <w:color w:val="000000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 </w:t>
      </w:r>
    </w:p>
    <w:p w14:paraId="04CF2262" w14:textId="77777777" w:rsidR="008D1062" w:rsidRPr="0080788C" w:rsidRDefault="008D1062" w:rsidP="008D1062">
      <w:pPr>
        <w:pStyle w:val="a4"/>
        <w:spacing w:before="0" w:beforeAutospacing="0" w:after="5" w:afterAutospacing="0"/>
        <w:ind w:left="-15" w:right="66" w:firstLine="698"/>
        <w:jc w:val="both"/>
      </w:pPr>
    </w:p>
    <w:p w14:paraId="1C3E4DB5" w14:textId="297FDA2A" w:rsidR="00370393" w:rsidRPr="008D1062" w:rsidRDefault="0080788C" w:rsidP="008D1062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8D1062">
        <w:rPr>
          <w:rFonts w:ascii="Times New Roman" w:hAnsi="Times New Roman" w:cs="Times New Roman"/>
          <w:b/>
          <w:bCs/>
          <w:sz w:val="24"/>
          <w:szCs w:val="24"/>
        </w:rPr>
        <w:t>Список функционала</w:t>
      </w:r>
      <w:r w:rsidRPr="008D1062"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46DC1997" w14:textId="392AE136" w:rsidR="00B85059" w:rsidRPr="00B85059" w:rsidRDefault="0080788C" w:rsidP="00E0469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гистрация</w:t>
      </w:r>
      <w:r w:rsidR="00B85059">
        <w:rPr>
          <w:rFonts w:ascii="Times New Roman" w:hAnsi="Times New Roman" w:cs="Times New Roman"/>
          <w:sz w:val="24"/>
          <w:szCs w:val="24"/>
        </w:rPr>
        <w:t>/</w:t>
      </w:r>
      <w:r w:rsidR="00B85059" w:rsidRPr="00B85059">
        <w:rPr>
          <w:rFonts w:ascii="Times New Roman" w:hAnsi="Times New Roman" w:cs="Times New Roman"/>
          <w:color w:val="FF0000"/>
          <w:sz w:val="24"/>
          <w:szCs w:val="24"/>
        </w:rPr>
        <w:t>Авторизация</w:t>
      </w:r>
    </w:p>
    <w:p w14:paraId="7BDD6480" w14:textId="6A5AE26A" w:rsidR="0080788C" w:rsidRDefault="0080788C" w:rsidP="00E0469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овости</w:t>
      </w:r>
    </w:p>
    <w:p w14:paraId="207ADAF4" w14:textId="29444553" w:rsidR="0080788C" w:rsidRDefault="0080788C" w:rsidP="00E0469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бытия</w:t>
      </w:r>
    </w:p>
    <w:p w14:paraId="152D7F18" w14:textId="77777777" w:rsidR="006A5C15" w:rsidRDefault="006A5C15" w:rsidP="00E0469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йтинг учащихся</w:t>
      </w:r>
    </w:p>
    <w:p w14:paraId="6192CA6F" w14:textId="77777777" w:rsidR="006A5C15" w:rsidRDefault="006A5C15" w:rsidP="00E0469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B85059">
        <w:rPr>
          <w:rFonts w:ascii="Times New Roman" w:hAnsi="Times New Roman" w:cs="Times New Roman"/>
          <w:color w:val="FF0000"/>
          <w:sz w:val="24"/>
          <w:szCs w:val="24"/>
        </w:rPr>
        <w:t>Успеваемость</w:t>
      </w:r>
      <w:r>
        <w:rPr>
          <w:rFonts w:ascii="Times New Roman" w:hAnsi="Times New Roman" w:cs="Times New Roman"/>
          <w:sz w:val="24"/>
          <w:szCs w:val="24"/>
        </w:rPr>
        <w:t xml:space="preserve"> для студента</w:t>
      </w:r>
    </w:p>
    <w:p w14:paraId="4EA036A4" w14:textId="77777777" w:rsidR="006A5C15" w:rsidRDefault="006A5C15" w:rsidP="00E0469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списание для студентов </w:t>
      </w:r>
    </w:p>
    <w:p w14:paraId="02AA6D9F" w14:textId="77777777" w:rsidR="006A5C15" w:rsidRPr="00B85059" w:rsidRDefault="006A5C15" w:rsidP="00E0469E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FF0000"/>
          <w:sz w:val="24"/>
          <w:szCs w:val="24"/>
        </w:rPr>
      </w:pPr>
      <w:r w:rsidRPr="00B85059">
        <w:rPr>
          <w:rFonts w:ascii="Times New Roman" w:hAnsi="Times New Roman" w:cs="Times New Roman"/>
          <w:color w:val="FF0000"/>
          <w:sz w:val="24"/>
          <w:szCs w:val="24"/>
        </w:rPr>
        <w:t>Расписание для преподавателей</w:t>
      </w:r>
    </w:p>
    <w:p w14:paraId="3B24560C" w14:textId="2FF4D024" w:rsidR="006A5C15" w:rsidRPr="006A5C15" w:rsidRDefault="006A5C15" w:rsidP="00E0469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 w:rsidRPr="00B85059">
        <w:rPr>
          <w:rFonts w:ascii="Times New Roman" w:hAnsi="Times New Roman" w:cs="Times New Roman"/>
          <w:color w:val="FF0000"/>
          <w:sz w:val="24"/>
          <w:szCs w:val="24"/>
        </w:rPr>
        <w:t>Задания</w:t>
      </w:r>
      <w:r>
        <w:rPr>
          <w:rFonts w:ascii="Times New Roman" w:hAnsi="Times New Roman" w:cs="Times New Roman"/>
          <w:sz w:val="24"/>
          <w:szCs w:val="24"/>
        </w:rPr>
        <w:t xml:space="preserve"> для студента</w:t>
      </w:r>
    </w:p>
    <w:p w14:paraId="7323D9E5" w14:textId="440DA20B" w:rsidR="008D1062" w:rsidRPr="008D1062" w:rsidRDefault="008D1062" w:rsidP="00E0469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сылка на </w:t>
      </w:r>
      <w:r>
        <w:rPr>
          <w:rFonts w:ascii="Times New Roman" w:hAnsi="Times New Roman" w:cs="Times New Roman"/>
          <w:sz w:val="24"/>
          <w:szCs w:val="24"/>
          <w:lang w:val="en-US"/>
        </w:rPr>
        <w:t>Telegra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Bot</w:t>
      </w:r>
      <w:r>
        <w:rPr>
          <w:rFonts w:ascii="Times New Roman" w:hAnsi="Times New Roman" w:cs="Times New Roman"/>
          <w:sz w:val="24"/>
          <w:szCs w:val="24"/>
        </w:rPr>
        <w:t xml:space="preserve"> для каждого студента в свою группу и в общий чат</w:t>
      </w:r>
    </w:p>
    <w:p w14:paraId="60149FD8" w14:textId="77777777" w:rsidR="008D1062" w:rsidRDefault="008D1062" w:rsidP="00E0469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вязь студента и преподавателя</w:t>
      </w:r>
    </w:p>
    <w:p w14:paraId="6098926E" w14:textId="77777777" w:rsidR="006A5C15" w:rsidRDefault="006A5C15" w:rsidP="00E0469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вязь тех. поддержкой</w:t>
      </w:r>
    </w:p>
    <w:p w14:paraId="75A7EBC8" w14:textId="5FD803BB" w:rsidR="0080788C" w:rsidRPr="008D1062" w:rsidRDefault="008D1062" w:rsidP="00E0469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ссылка оценок каждую неделю в </w:t>
      </w:r>
      <w:r>
        <w:rPr>
          <w:rFonts w:ascii="Times New Roman" w:hAnsi="Times New Roman" w:cs="Times New Roman"/>
          <w:sz w:val="24"/>
          <w:szCs w:val="24"/>
          <w:lang w:val="en-US"/>
        </w:rPr>
        <w:t>Telegram</w:t>
      </w:r>
      <w:r w:rsidRPr="007F29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bot</w:t>
      </w:r>
    </w:p>
    <w:p w14:paraId="10EDC61B" w14:textId="185D4163" w:rsidR="00B85059" w:rsidRDefault="007F2990" w:rsidP="00E0469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которые административные права преподавателям</w:t>
      </w:r>
    </w:p>
    <w:p w14:paraId="7077AB79" w14:textId="4D664C3D" w:rsidR="00A35E69" w:rsidRDefault="00B85059" w:rsidP="006A5C15">
      <w:pPr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тудент </w:t>
      </w:r>
      <w:r w:rsidR="006A5C15">
        <w:rPr>
          <w:rFonts w:ascii="Times New Roman" w:hAnsi="Times New Roman" w:cs="Times New Roman"/>
          <w:sz w:val="24"/>
          <w:szCs w:val="24"/>
        </w:rPr>
        <w:t xml:space="preserve">заходит на сайт и </w:t>
      </w:r>
      <w:r w:rsidR="00A35E69">
        <w:rPr>
          <w:rFonts w:ascii="Times New Roman" w:hAnsi="Times New Roman" w:cs="Times New Roman"/>
          <w:sz w:val="24"/>
          <w:szCs w:val="24"/>
        </w:rPr>
        <w:t>смотрит</w:t>
      </w:r>
      <w:r w:rsidR="006A5C15">
        <w:rPr>
          <w:rFonts w:ascii="Times New Roman" w:hAnsi="Times New Roman" w:cs="Times New Roman"/>
          <w:sz w:val="24"/>
          <w:szCs w:val="24"/>
        </w:rPr>
        <w:t xml:space="preserve"> </w:t>
      </w:r>
      <w:r w:rsidR="00A87663">
        <w:rPr>
          <w:rFonts w:ascii="Times New Roman" w:hAnsi="Times New Roman" w:cs="Times New Roman"/>
          <w:sz w:val="24"/>
          <w:szCs w:val="24"/>
        </w:rPr>
        <w:t>новости</w:t>
      </w:r>
      <w:r w:rsidR="006A5C15">
        <w:rPr>
          <w:rFonts w:ascii="Times New Roman" w:hAnsi="Times New Roman" w:cs="Times New Roman"/>
          <w:sz w:val="24"/>
          <w:szCs w:val="24"/>
        </w:rPr>
        <w:t>.</w:t>
      </w:r>
      <w:r w:rsidR="00A35E69">
        <w:rPr>
          <w:rFonts w:ascii="Times New Roman" w:hAnsi="Times New Roman" w:cs="Times New Roman"/>
          <w:sz w:val="24"/>
          <w:szCs w:val="24"/>
        </w:rPr>
        <w:t xml:space="preserve"> Допустим он </w:t>
      </w:r>
      <w:r w:rsidR="00A87663">
        <w:rPr>
          <w:rFonts w:ascii="Times New Roman" w:hAnsi="Times New Roman" w:cs="Times New Roman"/>
          <w:sz w:val="24"/>
          <w:szCs w:val="24"/>
        </w:rPr>
        <w:t>захочет</w:t>
      </w:r>
      <w:r w:rsidR="00A87663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1F76D22" w14:textId="6887AA68" w:rsidR="00A87663" w:rsidRPr="00A87663" w:rsidRDefault="00A87663" w:rsidP="00A87663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мотреть расписание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7D144973" w14:textId="37A1475A" w:rsidR="00A87663" w:rsidRDefault="00A87663" w:rsidP="00A87663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йти в личный кабинет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CB0B1D5" w14:textId="413B0CEE" w:rsidR="00A87663" w:rsidRDefault="00A87663" w:rsidP="00A87663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ратится к технической поддержке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6DDBB775" w14:textId="116BDA02" w:rsidR="00A87663" w:rsidRPr="00A87663" w:rsidRDefault="00A87663" w:rsidP="00A87663">
      <w:pPr>
        <w:pStyle w:val="a3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мотреть успеваемость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325049F" w14:textId="169BC23F" w:rsidR="006A5C15" w:rsidRDefault="00A35E69" w:rsidP="006A5C15">
      <w:pPr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ответственно весь необходимый функционал нужно положить на один макет.</w:t>
      </w:r>
    </w:p>
    <w:p w14:paraId="4CA238B9" w14:textId="105467F0" w:rsidR="00B85059" w:rsidRDefault="00E338F8" w:rsidP="003934AD">
      <w:pPr>
        <w:spacing w:after="0"/>
      </w:pPr>
      <w:r>
        <w:object w:dxaOrig="18960" w:dyaOrig="5490" w14:anchorId="073585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5pt;height:162.75pt" o:ole="">
            <v:imagedata r:id="rId5" o:title=""/>
          </v:shape>
          <o:OLEObject Type="Embed" ProgID="Visio.Drawing.15" ShapeID="_x0000_i1025" DrawAspect="Content" ObjectID="_1780911577" r:id="rId6"/>
        </w:object>
      </w:r>
    </w:p>
    <w:p w14:paraId="24BB198F" w14:textId="07425A18" w:rsidR="003934AD" w:rsidRDefault="003934AD" w:rsidP="003934AD">
      <w:pPr>
        <w:spacing w:after="0"/>
      </w:pPr>
      <w:r>
        <w:t>Чёрный – Студент</w:t>
      </w:r>
    </w:p>
    <w:p w14:paraId="478E108E" w14:textId="46188CC0" w:rsidR="003934AD" w:rsidRPr="003934AD" w:rsidRDefault="003934AD" w:rsidP="003934AD">
      <w:pPr>
        <w:spacing w:after="0"/>
        <w:rPr>
          <w:color w:val="FF0000"/>
        </w:rPr>
      </w:pPr>
      <w:r w:rsidRPr="003934AD">
        <w:rPr>
          <w:color w:val="FF0000"/>
        </w:rPr>
        <w:t>Красный – Преподаватель</w:t>
      </w:r>
      <w:r w:rsidR="00284B96">
        <w:rPr>
          <w:color w:val="FF0000"/>
        </w:rPr>
        <w:t>/ Администратор</w:t>
      </w:r>
    </w:p>
    <w:p w14:paraId="35C46237" w14:textId="2C4AD21E" w:rsidR="003934AD" w:rsidRDefault="003934A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D6B8CDC" w14:textId="5CEAA485" w:rsidR="003934AD" w:rsidRDefault="003934AD" w:rsidP="003934AD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Макет 1.</w:t>
      </w:r>
    </w:p>
    <w:p w14:paraId="30B66393" w14:textId="48739EB1" w:rsidR="003934AD" w:rsidRDefault="00A35E69" w:rsidP="003934AD">
      <w:pPr>
        <w:spacing w:after="0"/>
      </w:pPr>
      <w:r>
        <w:object w:dxaOrig="15735" w:dyaOrig="11235" w14:anchorId="1DB61FBF">
          <v:shape id="_x0000_i1026" type="#_x0000_t75" style="width:495.75pt;height:354pt" o:ole="">
            <v:imagedata r:id="rId7" o:title=""/>
          </v:shape>
          <o:OLEObject Type="Embed" ProgID="Visio.Drawing.15" ShapeID="_x0000_i1026" DrawAspect="Content" ObjectID="_1780911578" r:id="rId8"/>
        </w:objec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66"/>
        <w:gridCol w:w="987"/>
        <w:gridCol w:w="2398"/>
        <w:gridCol w:w="2469"/>
        <w:gridCol w:w="2191"/>
      </w:tblGrid>
      <w:tr w:rsidR="00961296" w14:paraId="6E914267" w14:textId="77777777" w:rsidTr="003934AD">
        <w:tc>
          <w:tcPr>
            <w:tcW w:w="0" w:type="auto"/>
            <w:vAlign w:val="center"/>
          </w:tcPr>
          <w:p w14:paraId="61AE351D" w14:textId="6085826D" w:rsidR="003934AD" w:rsidRPr="003934AD" w:rsidRDefault="003934AD" w:rsidP="003934A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0" w:type="auto"/>
            <w:vAlign w:val="center"/>
          </w:tcPr>
          <w:p w14:paraId="733891B8" w14:textId="64534E7A" w:rsidR="003934AD" w:rsidRPr="003934AD" w:rsidRDefault="003934AD" w:rsidP="003934A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0" w:type="auto"/>
            <w:vAlign w:val="center"/>
          </w:tcPr>
          <w:p w14:paraId="5C3B272B" w14:textId="053BBEFB" w:rsidR="003934AD" w:rsidRPr="003934AD" w:rsidRDefault="003934AD" w:rsidP="003934A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видимости</w:t>
            </w:r>
          </w:p>
        </w:tc>
        <w:tc>
          <w:tcPr>
            <w:tcW w:w="0" w:type="auto"/>
            <w:vAlign w:val="center"/>
          </w:tcPr>
          <w:p w14:paraId="645A890A" w14:textId="2B05FF3A" w:rsidR="003934AD" w:rsidRPr="003934AD" w:rsidRDefault="003934AD" w:rsidP="003934A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0" w:type="auto"/>
            <w:vAlign w:val="center"/>
          </w:tcPr>
          <w:p w14:paraId="00483E78" w14:textId="610A3AFA" w:rsidR="003934AD" w:rsidRPr="003934AD" w:rsidRDefault="003934AD" w:rsidP="003934AD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961296" w14:paraId="4715CD46" w14:textId="77777777" w:rsidTr="00E1298A">
        <w:tc>
          <w:tcPr>
            <w:tcW w:w="0" w:type="auto"/>
            <w:vAlign w:val="center"/>
          </w:tcPr>
          <w:p w14:paraId="55AD6E31" w14:textId="2C6AAB2F" w:rsidR="003934AD" w:rsidRDefault="003934AD" w:rsidP="003934A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0" w:type="auto"/>
            <w:vAlign w:val="center"/>
          </w:tcPr>
          <w:p w14:paraId="796930ED" w14:textId="65796F7C" w:rsidR="003934AD" w:rsidRDefault="003934AD" w:rsidP="003934A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vAlign w:val="center"/>
          </w:tcPr>
          <w:p w14:paraId="233A96C3" w14:textId="77777777" w:rsidR="003934AD" w:rsidRDefault="003934AD" w:rsidP="003934A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vMerge w:val="restart"/>
            <w:vAlign w:val="center"/>
          </w:tcPr>
          <w:p w14:paraId="7D200B3A" w14:textId="6C08A8A4" w:rsidR="003934AD" w:rsidRDefault="003934AD" w:rsidP="003934A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vMerge w:val="restart"/>
            <w:vAlign w:val="center"/>
          </w:tcPr>
          <w:p w14:paraId="515BBAB0" w14:textId="25BB8D85" w:rsidR="003934AD" w:rsidRDefault="003934AD" w:rsidP="003934A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страницу новости</w:t>
            </w:r>
          </w:p>
        </w:tc>
      </w:tr>
      <w:tr w:rsidR="00961296" w14:paraId="6287A1EB" w14:textId="77777777" w:rsidTr="00E1298A">
        <w:tc>
          <w:tcPr>
            <w:tcW w:w="0" w:type="auto"/>
          </w:tcPr>
          <w:p w14:paraId="2A70E061" w14:textId="30C4C1C8" w:rsidR="003934AD" w:rsidRDefault="003934AD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ости</w:t>
            </w:r>
          </w:p>
        </w:tc>
        <w:tc>
          <w:tcPr>
            <w:tcW w:w="0" w:type="auto"/>
          </w:tcPr>
          <w:p w14:paraId="475CBCEF" w14:textId="268AC314" w:rsidR="003934AD" w:rsidRDefault="003934AD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</w:tcPr>
          <w:p w14:paraId="3474485B" w14:textId="77777777" w:rsidR="003934AD" w:rsidRDefault="003934AD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770D908A" w14:textId="5F755CC1" w:rsidR="003934AD" w:rsidRDefault="003934AD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5E6EFA5D" w14:textId="076F6177" w:rsidR="003934AD" w:rsidRDefault="003934AD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1296" w14:paraId="04D51175" w14:textId="77777777" w:rsidTr="003934AD">
        <w:tc>
          <w:tcPr>
            <w:tcW w:w="0" w:type="auto"/>
          </w:tcPr>
          <w:p w14:paraId="593B0F12" w14:textId="7CA3821D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певаемость</w:t>
            </w:r>
          </w:p>
        </w:tc>
        <w:tc>
          <w:tcPr>
            <w:tcW w:w="0" w:type="auto"/>
          </w:tcPr>
          <w:p w14:paraId="49BE0B11" w14:textId="3BE24799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vAlign w:val="center"/>
          </w:tcPr>
          <w:p w14:paraId="1ABB69BD" w14:textId="368FBC3B" w:rsidR="00961296" w:rsidRDefault="00961296" w:rsidP="003934A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но авторизованным пользователям</w:t>
            </w:r>
          </w:p>
        </w:tc>
        <w:tc>
          <w:tcPr>
            <w:tcW w:w="0" w:type="auto"/>
            <w:vMerge w:val="restart"/>
            <w:vAlign w:val="center"/>
          </w:tcPr>
          <w:p w14:paraId="22D433FB" w14:textId="37DCDF7D" w:rsidR="00961296" w:rsidRDefault="00961296" w:rsidP="003934A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о авторизованным пользователям</w:t>
            </w:r>
          </w:p>
        </w:tc>
        <w:tc>
          <w:tcPr>
            <w:tcW w:w="0" w:type="auto"/>
            <w:vAlign w:val="center"/>
          </w:tcPr>
          <w:p w14:paraId="41DAE020" w14:textId="3F051977" w:rsidR="00961296" w:rsidRDefault="00961296" w:rsidP="003934A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страницу Рейтинга и оценок</w:t>
            </w:r>
          </w:p>
        </w:tc>
      </w:tr>
      <w:tr w:rsidR="00961296" w14:paraId="5428A9DB" w14:textId="77777777" w:rsidTr="003934AD">
        <w:tc>
          <w:tcPr>
            <w:tcW w:w="0" w:type="auto"/>
          </w:tcPr>
          <w:p w14:paraId="7D0B6335" w14:textId="4274AE47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</w:t>
            </w:r>
          </w:p>
        </w:tc>
        <w:tc>
          <w:tcPr>
            <w:tcW w:w="0" w:type="auto"/>
          </w:tcPr>
          <w:p w14:paraId="38E9E0D0" w14:textId="3BC611E0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</w:tcPr>
          <w:p w14:paraId="7F626F70" w14:textId="77777777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7E5A20C2" w14:textId="77777777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62A7A318" w14:textId="3149990D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календарь предметов</w:t>
            </w:r>
          </w:p>
        </w:tc>
      </w:tr>
      <w:tr w:rsidR="00961296" w14:paraId="652DC7D4" w14:textId="77777777" w:rsidTr="003934AD">
        <w:tc>
          <w:tcPr>
            <w:tcW w:w="0" w:type="auto"/>
          </w:tcPr>
          <w:p w14:paraId="3709241B" w14:textId="65318B89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0" w:type="auto"/>
          </w:tcPr>
          <w:p w14:paraId="74BAE8B6" w14:textId="14FA5A66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</w:tcPr>
          <w:p w14:paraId="417E8434" w14:textId="77777777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2DA2A2EC" w14:textId="77777777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5350FE04" w14:textId="2B3159C6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в личный кабинет</w:t>
            </w:r>
          </w:p>
        </w:tc>
      </w:tr>
      <w:tr w:rsidR="00961296" w14:paraId="0187AE8A" w14:textId="77777777" w:rsidTr="00961296">
        <w:tc>
          <w:tcPr>
            <w:tcW w:w="0" w:type="auto"/>
          </w:tcPr>
          <w:p w14:paraId="2857EAD5" w14:textId="77544CF5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</w:t>
            </w:r>
          </w:p>
        </w:tc>
        <w:tc>
          <w:tcPr>
            <w:tcW w:w="0" w:type="auto"/>
          </w:tcPr>
          <w:p w14:paraId="4FD8A68C" w14:textId="185E4656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vAlign w:val="center"/>
          </w:tcPr>
          <w:p w14:paraId="457A3967" w14:textId="724B3641" w:rsidR="00961296" w:rsidRDefault="00961296" w:rsidP="009612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vMerge w:val="restart"/>
            <w:vAlign w:val="center"/>
          </w:tcPr>
          <w:p w14:paraId="7CF8F783" w14:textId="2EFB4378" w:rsidR="00961296" w:rsidRDefault="00961296" w:rsidP="009612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</w:tcPr>
          <w:p w14:paraId="763C4749" w14:textId="46BC6534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регистрацию/ авторизацию</w:t>
            </w:r>
          </w:p>
        </w:tc>
      </w:tr>
      <w:tr w:rsidR="00961296" w14:paraId="0349C7AB" w14:textId="77777777" w:rsidTr="00961296">
        <w:tc>
          <w:tcPr>
            <w:tcW w:w="0" w:type="auto"/>
          </w:tcPr>
          <w:p w14:paraId="5A934AAD" w14:textId="1C637CEF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</w:t>
            </w:r>
          </w:p>
        </w:tc>
        <w:tc>
          <w:tcPr>
            <w:tcW w:w="0" w:type="auto"/>
          </w:tcPr>
          <w:p w14:paraId="5FA4C5FB" w14:textId="7CA01A51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0" w:type="auto"/>
            <w:vMerge/>
            <w:vAlign w:val="center"/>
          </w:tcPr>
          <w:p w14:paraId="4F4C270B" w14:textId="77777777" w:rsidR="00961296" w:rsidRDefault="00961296" w:rsidP="009612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782AA50" w14:textId="77777777" w:rsidR="00961296" w:rsidRDefault="00961296" w:rsidP="009612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2ACC8652" w14:textId="394C0C02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 для логина</w:t>
            </w:r>
          </w:p>
        </w:tc>
      </w:tr>
      <w:tr w:rsidR="00961296" w14:paraId="7588754C" w14:textId="77777777" w:rsidTr="00961296">
        <w:tc>
          <w:tcPr>
            <w:tcW w:w="0" w:type="auto"/>
          </w:tcPr>
          <w:p w14:paraId="6EF4D260" w14:textId="699BA79F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</w:p>
        </w:tc>
        <w:tc>
          <w:tcPr>
            <w:tcW w:w="0" w:type="auto"/>
          </w:tcPr>
          <w:p w14:paraId="4137B04D" w14:textId="47B88849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0" w:type="auto"/>
            <w:vMerge/>
            <w:vAlign w:val="center"/>
          </w:tcPr>
          <w:p w14:paraId="10734488" w14:textId="77777777" w:rsidR="00961296" w:rsidRDefault="00961296" w:rsidP="009612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3118BE9E" w14:textId="77777777" w:rsidR="00961296" w:rsidRDefault="00961296" w:rsidP="009612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1D55897E" w14:textId="7BCF30F9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</w:p>
        </w:tc>
      </w:tr>
      <w:tr w:rsidR="00961296" w14:paraId="4AF95AA7" w14:textId="77777777" w:rsidTr="00961296">
        <w:tc>
          <w:tcPr>
            <w:tcW w:w="0" w:type="auto"/>
          </w:tcPr>
          <w:p w14:paraId="7DFD0DCF" w14:textId="73717488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</w:t>
            </w:r>
          </w:p>
        </w:tc>
        <w:tc>
          <w:tcPr>
            <w:tcW w:w="0" w:type="auto"/>
          </w:tcPr>
          <w:p w14:paraId="7007C9F0" w14:textId="62030FF6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0" w:type="auto"/>
            <w:vMerge/>
            <w:vAlign w:val="center"/>
          </w:tcPr>
          <w:p w14:paraId="75DAF33F" w14:textId="77777777" w:rsidR="00961296" w:rsidRDefault="00961296" w:rsidP="009612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6BB2A9DA" w14:textId="77777777" w:rsidR="00961296" w:rsidRDefault="00961296" w:rsidP="009612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402AF4AD" w14:textId="5BADAAFF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</w:t>
            </w:r>
          </w:p>
        </w:tc>
      </w:tr>
      <w:tr w:rsidR="00961296" w14:paraId="51262D8B" w14:textId="77777777" w:rsidTr="00961296">
        <w:tc>
          <w:tcPr>
            <w:tcW w:w="0" w:type="auto"/>
          </w:tcPr>
          <w:p w14:paraId="3072ECFE" w14:textId="760A34D8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гистрация</w:t>
            </w:r>
          </w:p>
        </w:tc>
        <w:tc>
          <w:tcPr>
            <w:tcW w:w="0" w:type="auto"/>
          </w:tcPr>
          <w:p w14:paraId="43FA99F9" w14:textId="477FC1F9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7FF1CD27" w14:textId="77777777" w:rsidR="00961296" w:rsidRDefault="00961296" w:rsidP="009612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A58605A" w14:textId="77777777" w:rsidR="00961296" w:rsidRDefault="00961296" w:rsidP="009612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2B756165" w14:textId="38F55A11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для регистрации</w:t>
            </w:r>
          </w:p>
        </w:tc>
      </w:tr>
      <w:tr w:rsidR="00961296" w14:paraId="0A1BB7AE" w14:textId="77777777" w:rsidTr="00961296">
        <w:tc>
          <w:tcPr>
            <w:tcW w:w="0" w:type="auto"/>
          </w:tcPr>
          <w:p w14:paraId="5EF677DF" w14:textId="63DDC767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хническая поддержка</w:t>
            </w:r>
          </w:p>
        </w:tc>
        <w:tc>
          <w:tcPr>
            <w:tcW w:w="0" w:type="auto"/>
          </w:tcPr>
          <w:p w14:paraId="30618DDD" w14:textId="29B0E814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298C27AF" w14:textId="77777777" w:rsidR="00961296" w:rsidRDefault="00961296" w:rsidP="009612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00DB3A99" w14:textId="77777777" w:rsidR="00961296" w:rsidRDefault="00961296" w:rsidP="009612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7563A0C6" w14:textId="03EE4A5D" w:rsidR="00961296" w:rsidRDefault="00961296" w:rsidP="003934A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к технической поддержке</w:t>
            </w:r>
          </w:p>
        </w:tc>
      </w:tr>
    </w:tbl>
    <w:p w14:paraId="1EC37C18" w14:textId="77777777" w:rsidR="00D244C0" w:rsidRDefault="00D244C0" w:rsidP="003934AD">
      <w:pPr>
        <w:spacing w:after="0"/>
      </w:pPr>
    </w:p>
    <w:p w14:paraId="5E4C8E6A" w14:textId="77777777" w:rsidR="00D244C0" w:rsidRDefault="00D244C0">
      <w:r>
        <w:br w:type="page"/>
      </w:r>
    </w:p>
    <w:p w14:paraId="52C0DED7" w14:textId="4C7C7976" w:rsidR="00961296" w:rsidRDefault="00961296" w:rsidP="003934AD">
      <w:pPr>
        <w:spacing w:after="0"/>
      </w:pPr>
      <w:r>
        <w:lastRenderedPageBreak/>
        <w:t>Макет 2</w:t>
      </w:r>
    </w:p>
    <w:p w14:paraId="29583B46" w14:textId="68E0FF58" w:rsidR="003934AD" w:rsidRDefault="003A0AED" w:rsidP="003934AD">
      <w:pPr>
        <w:spacing w:after="0"/>
      </w:pPr>
      <w:r>
        <w:object w:dxaOrig="15735" w:dyaOrig="11235" w14:anchorId="61C11814">
          <v:shape id="_x0000_i1027" type="#_x0000_t75" style="width:495.75pt;height:354pt" o:ole="">
            <v:imagedata r:id="rId9" o:title=""/>
          </v:shape>
          <o:OLEObject Type="Embed" ProgID="Visio.Drawing.15" ShapeID="_x0000_i1027" DrawAspect="Content" ObjectID="_1780911579" r:id="rId10"/>
        </w:objec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66"/>
        <w:gridCol w:w="987"/>
        <w:gridCol w:w="2398"/>
        <w:gridCol w:w="2469"/>
        <w:gridCol w:w="2191"/>
      </w:tblGrid>
      <w:tr w:rsidR="00961296" w14:paraId="7987F192" w14:textId="77777777" w:rsidTr="00680349">
        <w:tc>
          <w:tcPr>
            <w:tcW w:w="0" w:type="auto"/>
            <w:vAlign w:val="center"/>
          </w:tcPr>
          <w:p w14:paraId="26441CF0" w14:textId="77777777" w:rsidR="00961296" w:rsidRPr="003934AD" w:rsidRDefault="00961296" w:rsidP="0068034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0" w:type="auto"/>
            <w:vAlign w:val="center"/>
          </w:tcPr>
          <w:p w14:paraId="1E16D817" w14:textId="77777777" w:rsidR="00961296" w:rsidRPr="003934AD" w:rsidRDefault="00961296" w:rsidP="0068034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0" w:type="auto"/>
            <w:vAlign w:val="center"/>
          </w:tcPr>
          <w:p w14:paraId="6D6CA6F8" w14:textId="77777777" w:rsidR="00961296" w:rsidRPr="003934AD" w:rsidRDefault="00961296" w:rsidP="0068034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видимости</w:t>
            </w:r>
          </w:p>
        </w:tc>
        <w:tc>
          <w:tcPr>
            <w:tcW w:w="0" w:type="auto"/>
            <w:vAlign w:val="center"/>
          </w:tcPr>
          <w:p w14:paraId="7C4E7645" w14:textId="77777777" w:rsidR="00961296" w:rsidRPr="003934AD" w:rsidRDefault="00961296" w:rsidP="0068034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0" w:type="auto"/>
            <w:vAlign w:val="center"/>
          </w:tcPr>
          <w:p w14:paraId="691C30C5" w14:textId="77777777" w:rsidR="00961296" w:rsidRPr="003934AD" w:rsidRDefault="00961296" w:rsidP="0068034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961296" w14:paraId="512725C5" w14:textId="77777777" w:rsidTr="00680349">
        <w:tc>
          <w:tcPr>
            <w:tcW w:w="0" w:type="auto"/>
            <w:vAlign w:val="center"/>
          </w:tcPr>
          <w:p w14:paraId="6F4B5F7A" w14:textId="77777777" w:rsidR="00961296" w:rsidRDefault="00961296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0" w:type="auto"/>
            <w:vAlign w:val="center"/>
          </w:tcPr>
          <w:p w14:paraId="399ACBD3" w14:textId="77777777" w:rsidR="00961296" w:rsidRDefault="00961296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vAlign w:val="center"/>
          </w:tcPr>
          <w:p w14:paraId="028A24EA" w14:textId="77777777" w:rsidR="00961296" w:rsidRDefault="00961296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vMerge w:val="restart"/>
            <w:vAlign w:val="center"/>
          </w:tcPr>
          <w:p w14:paraId="08B6CE86" w14:textId="77777777" w:rsidR="00961296" w:rsidRDefault="00961296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vMerge w:val="restart"/>
            <w:vAlign w:val="center"/>
          </w:tcPr>
          <w:p w14:paraId="681D8FEB" w14:textId="77777777" w:rsidR="00961296" w:rsidRDefault="00961296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страницу новости</w:t>
            </w:r>
          </w:p>
        </w:tc>
      </w:tr>
      <w:tr w:rsidR="00961296" w14:paraId="1DE3A59C" w14:textId="77777777" w:rsidTr="00680349">
        <w:tc>
          <w:tcPr>
            <w:tcW w:w="0" w:type="auto"/>
          </w:tcPr>
          <w:p w14:paraId="65E0C756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ости</w:t>
            </w:r>
          </w:p>
        </w:tc>
        <w:tc>
          <w:tcPr>
            <w:tcW w:w="0" w:type="auto"/>
          </w:tcPr>
          <w:p w14:paraId="7B4C2719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</w:tcPr>
          <w:p w14:paraId="3384E9C3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0D08A51A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1FB27FF5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1296" w14:paraId="012AC059" w14:textId="77777777" w:rsidTr="00680349">
        <w:tc>
          <w:tcPr>
            <w:tcW w:w="0" w:type="auto"/>
          </w:tcPr>
          <w:p w14:paraId="6713DF23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певаемость</w:t>
            </w:r>
          </w:p>
        </w:tc>
        <w:tc>
          <w:tcPr>
            <w:tcW w:w="0" w:type="auto"/>
          </w:tcPr>
          <w:p w14:paraId="0064406C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vAlign w:val="center"/>
          </w:tcPr>
          <w:p w14:paraId="210828A2" w14:textId="77777777" w:rsidR="00961296" w:rsidRDefault="00961296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но авторизованным пользователям</w:t>
            </w:r>
          </w:p>
        </w:tc>
        <w:tc>
          <w:tcPr>
            <w:tcW w:w="0" w:type="auto"/>
            <w:vMerge w:val="restart"/>
            <w:vAlign w:val="center"/>
          </w:tcPr>
          <w:p w14:paraId="510B8793" w14:textId="77777777" w:rsidR="00961296" w:rsidRDefault="00961296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о авторизованным пользователям</w:t>
            </w:r>
          </w:p>
        </w:tc>
        <w:tc>
          <w:tcPr>
            <w:tcW w:w="0" w:type="auto"/>
            <w:vAlign w:val="center"/>
          </w:tcPr>
          <w:p w14:paraId="425CE785" w14:textId="77777777" w:rsidR="00961296" w:rsidRDefault="00961296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страницу Рейтинга и оценок</w:t>
            </w:r>
          </w:p>
        </w:tc>
      </w:tr>
      <w:tr w:rsidR="00961296" w14:paraId="0537115D" w14:textId="77777777" w:rsidTr="00680349">
        <w:tc>
          <w:tcPr>
            <w:tcW w:w="0" w:type="auto"/>
          </w:tcPr>
          <w:p w14:paraId="6021C071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</w:t>
            </w:r>
          </w:p>
        </w:tc>
        <w:tc>
          <w:tcPr>
            <w:tcW w:w="0" w:type="auto"/>
          </w:tcPr>
          <w:p w14:paraId="09E08C0B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</w:tcPr>
          <w:p w14:paraId="06692A89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0B918784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690879D7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календарь предметов</w:t>
            </w:r>
          </w:p>
        </w:tc>
      </w:tr>
      <w:tr w:rsidR="00961296" w14:paraId="2BD5AB59" w14:textId="77777777" w:rsidTr="00680349">
        <w:tc>
          <w:tcPr>
            <w:tcW w:w="0" w:type="auto"/>
          </w:tcPr>
          <w:p w14:paraId="2CA1D19C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0" w:type="auto"/>
          </w:tcPr>
          <w:p w14:paraId="56F329AF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</w:tcPr>
          <w:p w14:paraId="4992FA83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26A1488F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14696F0B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в личный кабинет</w:t>
            </w:r>
          </w:p>
        </w:tc>
      </w:tr>
      <w:tr w:rsidR="00961296" w14:paraId="6078EDBE" w14:textId="77777777" w:rsidTr="00680349">
        <w:tc>
          <w:tcPr>
            <w:tcW w:w="0" w:type="auto"/>
          </w:tcPr>
          <w:p w14:paraId="3F1B5192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</w:t>
            </w:r>
          </w:p>
        </w:tc>
        <w:tc>
          <w:tcPr>
            <w:tcW w:w="0" w:type="auto"/>
          </w:tcPr>
          <w:p w14:paraId="16151885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vAlign w:val="center"/>
          </w:tcPr>
          <w:p w14:paraId="425A6EEC" w14:textId="77777777" w:rsidR="00961296" w:rsidRDefault="00961296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vMerge w:val="restart"/>
            <w:vAlign w:val="center"/>
          </w:tcPr>
          <w:p w14:paraId="225E2DF3" w14:textId="77777777" w:rsidR="00961296" w:rsidRDefault="00961296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</w:tcPr>
          <w:p w14:paraId="1215916E" w14:textId="77777777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регистрацию/ авторизацию</w:t>
            </w:r>
          </w:p>
        </w:tc>
      </w:tr>
      <w:tr w:rsidR="00961296" w14:paraId="0EEB5CC2" w14:textId="77777777" w:rsidTr="00680349">
        <w:tc>
          <w:tcPr>
            <w:tcW w:w="0" w:type="auto"/>
          </w:tcPr>
          <w:p w14:paraId="1A45887D" w14:textId="39DDE985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0" w:type="auto"/>
          </w:tcPr>
          <w:p w14:paraId="7891DD8D" w14:textId="36BE98D4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0" w:type="auto"/>
            <w:vMerge/>
            <w:vAlign w:val="center"/>
          </w:tcPr>
          <w:p w14:paraId="0EED68A1" w14:textId="77777777" w:rsidR="00961296" w:rsidRDefault="00961296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4D3AC73" w14:textId="77777777" w:rsidR="00961296" w:rsidRDefault="00961296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078B87F4" w14:textId="4CC01C4C" w:rsidR="00961296" w:rsidRDefault="00961296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</w:tr>
      <w:tr w:rsidR="00961296" w14:paraId="57BECE4E" w14:textId="77777777" w:rsidTr="00680349">
        <w:tc>
          <w:tcPr>
            <w:tcW w:w="0" w:type="auto"/>
          </w:tcPr>
          <w:p w14:paraId="76522C08" w14:textId="6E2DDD6C" w:rsidR="00961296" w:rsidRDefault="00961296" w:rsidP="009612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хническая поддержка</w:t>
            </w:r>
          </w:p>
        </w:tc>
        <w:tc>
          <w:tcPr>
            <w:tcW w:w="0" w:type="auto"/>
          </w:tcPr>
          <w:p w14:paraId="49701987" w14:textId="70946C72" w:rsidR="00961296" w:rsidRDefault="00961296" w:rsidP="009612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6C903C29" w14:textId="77777777" w:rsidR="00961296" w:rsidRDefault="00961296" w:rsidP="009612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7460F537" w14:textId="77777777" w:rsidR="00961296" w:rsidRDefault="00961296" w:rsidP="0096129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46AC36CA" w14:textId="5150DA75" w:rsidR="00961296" w:rsidRDefault="00961296" w:rsidP="009612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к технической поддержке</w:t>
            </w:r>
          </w:p>
        </w:tc>
      </w:tr>
    </w:tbl>
    <w:p w14:paraId="45DF6575" w14:textId="1EDADC13" w:rsidR="00961296" w:rsidRDefault="00961296" w:rsidP="003934AD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4D3986B0" w14:textId="77777777" w:rsidR="00961296" w:rsidRDefault="0096129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8166985" w14:textId="49626538" w:rsidR="00961296" w:rsidRDefault="00961296" w:rsidP="003934AD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Макет 3</w:t>
      </w:r>
    </w:p>
    <w:p w14:paraId="5ED1F195" w14:textId="1C4C49AC" w:rsidR="00961296" w:rsidRDefault="003A0AED" w:rsidP="003934AD">
      <w:pPr>
        <w:spacing w:after="0"/>
      </w:pPr>
      <w:r>
        <w:object w:dxaOrig="15735" w:dyaOrig="11235" w14:anchorId="05C6186B">
          <v:shape id="_x0000_i1028" type="#_x0000_t75" style="width:495.75pt;height:354pt" o:ole="">
            <v:imagedata r:id="rId11" o:title=""/>
          </v:shape>
          <o:OLEObject Type="Embed" ProgID="Visio.Drawing.15" ShapeID="_x0000_i1028" DrawAspect="Content" ObjectID="_1780911580" r:id="rId12"/>
        </w:objec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66"/>
        <w:gridCol w:w="987"/>
        <w:gridCol w:w="2398"/>
        <w:gridCol w:w="2469"/>
        <w:gridCol w:w="2191"/>
      </w:tblGrid>
      <w:tr w:rsidR="00E76F5C" w14:paraId="7AA1AE38" w14:textId="77777777" w:rsidTr="00680349">
        <w:tc>
          <w:tcPr>
            <w:tcW w:w="0" w:type="auto"/>
            <w:vAlign w:val="center"/>
          </w:tcPr>
          <w:p w14:paraId="389C1ED0" w14:textId="77777777" w:rsidR="00E76F5C" w:rsidRPr="003934AD" w:rsidRDefault="00E76F5C" w:rsidP="0068034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0" w:type="auto"/>
            <w:vAlign w:val="center"/>
          </w:tcPr>
          <w:p w14:paraId="5856F404" w14:textId="77777777" w:rsidR="00E76F5C" w:rsidRPr="003934AD" w:rsidRDefault="00E76F5C" w:rsidP="0068034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0" w:type="auto"/>
            <w:vAlign w:val="center"/>
          </w:tcPr>
          <w:p w14:paraId="1ADC3138" w14:textId="77777777" w:rsidR="00E76F5C" w:rsidRPr="003934AD" w:rsidRDefault="00E76F5C" w:rsidP="0068034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видимости</w:t>
            </w:r>
          </w:p>
        </w:tc>
        <w:tc>
          <w:tcPr>
            <w:tcW w:w="0" w:type="auto"/>
            <w:vAlign w:val="center"/>
          </w:tcPr>
          <w:p w14:paraId="0C58FD2D" w14:textId="77777777" w:rsidR="00E76F5C" w:rsidRPr="003934AD" w:rsidRDefault="00E76F5C" w:rsidP="0068034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0" w:type="auto"/>
            <w:vAlign w:val="center"/>
          </w:tcPr>
          <w:p w14:paraId="4CF553EE" w14:textId="77777777" w:rsidR="00E76F5C" w:rsidRPr="003934AD" w:rsidRDefault="00E76F5C" w:rsidP="0068034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E76F5C" w14:paraId="2296702A" w14:textId="77777777" w:rsidTr="00680349">
        <w:tc>
          <w:tcPr>
            <w:tcW w:w="0" w:type="auto"/>
            <w:vAlign w:val="center"/>
          </w:tcPr>
          <w:p w14:paraId="27A5959A" w14:textId="77777777" w:rsidR="00E76F5C" w:rsidRDefault="00E76F5C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отип</w:t>
            </w:r>
          </w:p>
        </w:tc>
        <w:tc>
          <w:tcPr>
            <w:tcW w:w="0" w:type="auto"/>
            <w:vAlign w:val="center"/>
          </w:tcPr>
          <w:p w14:paraId="16690725" w14:textId="77777777" w:rsidR="00E76F5C" w:rsidRDefault="00E76F5C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vAlign w:val="center"/>
          </w:tcPr>
          <w:p w14:paraId="5643D3E2" w14:textId="77777777" w:rsidR="00E76F5C" w:rsidRDefault="00E76F5C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vMerge w:val="restart"/>
            <w:vAlign w:val="center"/>
          </w:tcPr>
          <w:p w14:paraId="03245CD9" w14:textId="77777777" w:rsidR="00E76F5C" w:rsidRDefault="00E76F5C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  <w:vMerge w:val="restart"/>
            <w:vAlign w:val="center"/>
          </w:tcPr>
          <w:p w14:paraId="250A98D9" w14:textId="77777777" w:rsidR="00E76F5C" w:rsidRDefault="00E76F5C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страницу новости</w:t>
            </w:r>
          </w:p>
        </w:tc>
      </w:tr>
      <w:tr w:rsidR="00E76F5C" w14:paraId="184E89B6" w14:textId="77777777" w:rsidTr="00680349">
        <w:tc>
          <w:tcPr>
            <w:tcW w:w="0" w:type="auto"/>
          </w:tcPr>
          <w:p w14:paraId="0059AFA3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овости</w:t>
            </w:r>
          </w:p>
        </w:tc>
        <w:tc>
          <w:tcPr>
            <w:tcW w:w="0" w:type="auto"/>
          </w:tcPr>
          <w:p w14:paraId="0BB3B26C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</w:tcPr>
          <w:p w14:paraId="07D0812D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64F85615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260B3DCC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E76F5C" w14:paraId="5AEAFB4B" w14:textId="77777777" w:rsidTr="00680349">
        <w:tc>
          <w:tcPr>
            <w:tcW w:w="0" w:type="auto"/>
          </w:tcPr>
          <w:p w14:paraId="6FF079C3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певаемость</w:t>
            </w:r>
          </w:p>
        </w:tc>
        <w:tc>
          <w:tcPr>
            <w:tcW w:w="0" w:type="auto"/>
          </w:tcPr>
          <w:p w14:paraId="777C23C6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vAlign w:val="center"/>
          </w:tcPr>
          <w:p w14:paraId="70755F88" w14:textId="77777777" w:rsidR="00E76F5C" w:rsidRDefault="00E76F5C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но авторизованным пользователям</w:t>
            </w:r>
          </w:p>
        </w:tc>
        <w:tc>
          <w:tcPr>
            <w:tcW w:w="0" w:type="auto"/>
            <w:vMerge w:val="restart"/>
            <w:vAlign w:val="center"/>
          </w:tcPr>
          <w:p w14:paraId="61DEE74E" w14:textId="77777777" w:rsidR="00E76F5C" w:rsidRDefault="00E76F5C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о авторизованным пользователям</w:t>
            </w:r>
          </w:p>
        </w:tc>
        <w:tc>
          <w:tcPr>
            <w:tcW w:w="0" w:type="auto"/>
            <w:vAlign w:val="center"/>
          </w:tcPr>
          <w:p w14:paraId="3F5C81C3" w14:textId="77777777" w:rsidR="00E76F5C" w:rsidRDefault="00E76F5C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страницу Рейтинга и оценок</w:t>
            </w:r>
          </w:p>
        </w:tc>
      </w:tr>
      <w:tr w:rsidR="00E76F5C" w14:paraId="2278282F" w14:textId="77777777" w:rsidTr="00680349">
        <w:tc>
          <w:tcPr>
            <w:tcW w:w="0" w:type="auto"/>
          </w:tcPr>
          <w:p w14:paraId="03B743D7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</w:t>
            </w:r>
          </w:p>
        </w:tc>
        <w:tc>
          <w:tcPr>
            <w:tcW w:w="0" w:type="auto"/>
          </w:tcPr>
          <w:p w14:paraId="28B24F8C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</w:tcPr>
          <w:p w14:paraId="5BA2696D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00B363F3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7D0E2396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календарь предметов</w:t>
            </w:r>
          </w:p>
        </w:tc>
      </w:tr>
      <w:tr w:rsidR="00E76F5C" w14:paraId="47E9D87F" w14:textId="77777777" w:rsidTr="00680349">
        <w:tc>
          <w:tcPr>
            <w:tcW w:w="0" w:type="auto"/>
          </w:tcPr>
          <w:p w14:paraId="76AA474C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0" w:type="auto"/>
          </w:tcPr>
          <w:p w14:paraId="7D7E1F99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</w:tcPr>
          <w:p w14:paraId="6A8F2D7C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11D0E676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1625EC60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в личный кабинет</w:t>
            </w:r>
          </w:p>
        </w:tc>
      </w:tr>
      <w:tr w:rsidR="00E76F5C" w14:paraId="78970E3D" w14:textId="77777777" w:rsidTr="00680349">
        <w:tc>
          <w:tcPr>
            <w:tcW w:w="0" w:type="auto"/>
          </w:tcPr>
          <w:p w14:paraId="5B0BFFC9" w14:textId="51B0E79C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е</w:t>
            </w:r>
          </w:p>
        </w:tc>
        <w:tc>
          <w:tcPr>
            <w:tcW w:w="0" w:type="auto"/>
          </w:tcPr>
          <w:p w14:paraId="76609E8E" w14:textId="7C075BAB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0" w:type="auto"/>
            <w:vMerge/>
          </w:tcPr>
          <w:p w14:paraId="73AF93EF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</w:tcPr>
          <w:p w14:paraId="31CB3CD3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5CE92E03" w14:textId="0132C353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ень и предметы</w:t>
            </w:r>
          </w:p>
        </w:tc>
      </w:tr>
      <w:tr w:rsidR="00E76F5C" w14:paraId="0B8BF9F2" w14:textId="77777777" w:rsidTr="00680349">
        <w:tc>
          <w:tcPr>
            <w:tcW w:w="0" w:type="auto"/>
          </w:tcPr>
          <w:p w14:paraId="71234DC2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</w:t>
            </w:r>
          </w:p>
        </w:tc>
        <w:tc>
          <w:tcPr>
            <w:tcW w:w="0" w:type="auto"/>
          </w:tcPr>
          <w:p w14:paraId="726B1292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 w:val="restart"/>
            <w:vAlign w:val="center"/>
          </w:tcPr>
          <w:p w14:paraId="10B45810" w14:textId="77777777" w:rsidR="00E76F5C" w:rsidRDefault="00E76F5C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но всем</w:t>
            </w:r>
          </w:p>
        </w:tc>
        <w:tc>
          <w:tcPr>
            <w:tcW w:w="0" w:type="auto"/>
            <w:vMerge w:val="restart"/>
            <w:vAlign w:val="center"/>
          </w:tcPr>
          <w:p w14:paraId="71A31C60" w14:textId="77777777" w:rsidR="00E76F5C" w:rsidRDefault="00E76F5C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0" w:type="auto"/>
          </w:tcPr>
          <w:p w14:paraId="1984826B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на регистрацию/ авторизацию</w:t>
            </w:r>
          </w:p>
        </w:tc>
      </w:tr>
      <w:tr w:rsidR="00E76F5C" w14:paraId="48F9B16B" w14:textId="77777777" w:rsidTr="00680349">
        <w:tc>
          <w:tcPr>
            <w:tcW w:w="0" w:type="auto"/>
          </w:tcPr>
          <w:p w14:paraId="7DE705D4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хническая поддержка</w:t>
            </w:r>
          </w:p>
        </w:tc>
        <w:tc>
          <w:tcPr>
            <w:tcW w:w="0" w:type="auto"/>
          </w:tcPr>
          <w:p w14:paraId="22D79459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0" w:type="auto"/>
            <w:vMerge/>
            <w:vAlign w:val="center"/>
          </w:tcPr>
          <w:p w14:paraId="4362E2CA" w14:textId="77777777" w:rsidR="00E76F5C" w:rsidRDefault="00E76F5C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vAlign w:val="center"/>
          </w:tcPr>
          <w:p w14:paraId="43A32BA9" w14:textId="77777777" w:rsidR="00E76F5C" w:rsidRDefault="00E76F5C" w:rsidP="0068034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</w:tcPr>
          <w:p w14:paraId="65CEC8C9" w14:textId="77777777" w:rsidR="00E76F5C" w:rsidRDefault="00E76F5C" w:rsidP="0068034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ереход к технической поддержке</w:t>
            </w:r>
          </w:p>
        </w:tc>
      </w:tr>
    </w:tbl>
    <w:p w14:paraId="1733C869" w14:textId="31368CE4" w:rsidR="00465886" w:rsidRDefault="00465886" w:rsidP="003934AD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14C7DB20" w14:textId="77777777" w:rsidR="00465886" w:rsidRDefault="0046588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19A3851E" w14:textId="1D86B9C6" w:rsidR="00E76F5C" w:rsidRDefault="00465886" w:rsidP="00465886">
      <w:pPr>
        <w:spacing w:after="24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Доказательства</w:t>
      </w: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54919E38" w14:textId="3B0DB7FD" w:rsidR="00465886" w:rsidRPr="00465886" w:rsidRDefault="00465886" w:rsidP="003934AD">
      <w:pPr>
        <w:spacing w:after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ринцип простоты</w:t>
      </w:r>
      <w:r w:rsidRPr="00C56886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2B026241" w14:textId="71CAF33D" w:rsidR="00465886" w:rsidRPr="00E338F8" w:rsidRDefault="00465886" w:rsidP="00465886">
      <w:pPr>
        <w:spacing w:after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 w:rsidRPr="00465886">
        <w:rPr>
          <w:rFonts w:ascii="Times New Roman" w:hAnsi="Times New Roman" w:cs="Times New Roman"/>
          <w:sz w:val="24"/>
          <w:szCs w:val="24"/>
        </w:rPr>
        <w:t xml:space="preserve">Наиболее </w:t>
      </w:r>
      <w:r>
        <w:rPr>
          <w:rFonts w:ascii="Times New Roman" w:hAnsi="Times New Roman" w:cs="Times New Roman"/>
          <w:sz w:val="24"/>
          <w:szCs w:val="24"/>
        </w:rPr>
        <w:t>распространённые операции выполняются просто, а сложные ссылками.</w:t>
      </w:r>
      <w:r w:rsidR="00C56886">
        <w:rPr>
          <w:rFonts w:ascii="Times New Roman" w:hAnsi="Times New Roman" w:cs="Times New Roman"/>
          <w:sz w:val="24"/>
          <w:szCs w:val="24"/>
        </w:rPr>
        <w:t xml:space="preserve"> </w:t>
      </w:r>
      <w:r w:rsidR="00332D3E">
        <w:rPr>
          <w:rFonts w:ascii="Times New Roman" w:hAnsi="Times New Roman" w:cs="Times New Roman"/>
          <w:sz w:val="24"/>
          <w:szCs w:val="24"/>
        </w:rPr>
        <w:t>Новости</w:t>
      </w:r>
      <w:r w:rsidR="00A87663">
        <w:rPr>
          <w:rFonts w:ascii="Times New Roman" w:hAnsi="Times New Roman" w:cs="Times New Roman"/>
          <w:sz w:val="24"/>
          <w:szCs w:val="24"/>
        </w:rPr>
        <w:t xml:space="preserve"> находятся как главная страница. Для получения ссылки на</w:t>
      </w:r>
      <w:r w:rsidR="00B43215">
        <w:rPr>
          <w:rFonts w:ascii="Times New Roman" w:hAnsi="Times New Roman" w:cs="Times New Roman"/>
          <w:sz w:val="24"/>
          <w:szCs w:val="24"/>
        </w:rPr>
        <w:t xml:space="preserve"> </w:t>
      </w:r>
      <w:r w:rsidR="00B43215">
        <w:rPr>
          <w:rFonts w:ascii="Times New Roman" w:hAnsi="Times New Roman" w:cs="Times New Roman"/>
          <w:sz w:val="24"/>
          <w:szCs w:val="24"/>
          <w:lang w:val="en-US"/>
        </w:rPr>
        <w:t>telegram</w:t>
      </w:r>
      <w:r w:rsidR="00B43215" w:rsidRPr="00B43215">
        <w:rPr>
          <w:rFonts w:ascii="Times New Roman" w:hAnsi="Times New Roman" w:cs="Times New Roman"/>
          <w:sz w:val="24"/>
          <w:szCs w:val="24"/>
        </w:rPr>
        <w:t xml:space="preserve"> </w:t>
      </w:r>
      <w:r w:rsidR="00B43215">
        <w:rPr>
          <w:rFonts w:ascii="Times New Roman" w:hAnsi="Times New Roman" w:cs="Times New Roman"/>
          <w:sz w:val="24"/>
          <w:szCs w:val="24"/>
          <w:lang w:val="en-US"/>
        </w:rPr>
        <w:t>bot</w:t>
      </w:r>
      <w:r w:rsidR="00B43215">
        <w:rPr>
          <w:rFonts w:ascii="Times New Roman" w:hAnsi="Times New Roman" w:cs="Times New Roman"/>
          <w:sz w:val="24"/>
          <w:szCs w:val="24"/>
        </w:rPr>
        <w:t xml:space="preserve"> необходимо зарегистрироваться, зайти в личный кабинет и получить </w:t>
      </w:r>
      <w:r w:rsidR="00E338F8">
        <w:rPr>
          <w:rFonts w:ascii="Times New Roman" w:hAnsi="Times New Roman" w:cs="Times New Roman"/>
          <w:sz w:val="24"/>
          <w:szCs w:val="24"/>
        </w:rPr>
        <w:t xml:space="preserve">ссылку на </w:t>
      </w:r>
      <w:r w:rsidR="00E338F8">
        <w:rPr>
          <w:rFonts w:ascii="Times New Roman" w:hAnsi="Times New Roman" w:cs="Times New Roman"/>
          <w:sz w:val="24"/>
          <w:szCs w:val="24"/>
          <w:lang w:val="en-US"/>
        </w:rPr>
        <w:t>telegram</w:t>
      </w:r>
      <w:r w:rsidR="00E338F8" w:rsidRPr="00E338F8">
        <w:rPr>
          <w:rFonts w:ascii="Times New Roman" w:hAnsi="Times New Roman" w:cs="Times New Roman"/>
          <w:sz w:val="24"/>
          <w:szCs w:val="24"/>
        </w:rPr>
        <w:t xml:space="preserve"> </w:t>
      </w:r>
      <w:r w:rsidR="00E338F8">
        <w:rPr>
          <w:rFonts w:ascii="Times New Roman" w:hAnsi="Times New Roman" w:cs="Times New Roman"/>
          <w:sz w:val="24"/>
          <w:szCs w:val="24"/>
          <w:lang w:val="en-US"/>
        </w:rPr>
        <w:t>bot</w:t>
      </w:r>
      <w:r w:rsidR="00E338F8">
        <w:rPr>
          <w:rFonts w:ascii="Times New Roman" w:hAnsi="Times New Roman" w:cs="Times New Roman"/>
          <w:sz w:val="24"/>
          <w:szCs w:val="24"/>
        </w:rPr>
        <w:t>.</w:t>
      </w:r>
    </w:p>
    <w:p w14:paraId="5188E76D" w14:textId="0D927A69" w:rsidR="00465886" w:rsidRPr="00465886" w:rsidRDefault="00465886" w:rsidP="003934AD">
      <w:pPr>
        <w:spacing w:after="0"/>
        <w:rPr>
          <w:rFonts w:ascii="Times New Roman" w:hAnsi="Times New Roman" w:cs="Times New Roman"/>
          <w:b/>
          <w:bCs/>
          <w:sz w:val="24"/>
          <w:szCs w:val="24"/>
        </w:rPr>
      </w:pPr>
      <w:r w:rsidRPr="00465886">
        <w:rPr>
          <w:rFonts w:ascii="Times New Roman" w:hAnsi="Times New Roman" w:cs="Times New Roman"/>
          <w:b/>
          <w:bCs/>
          <w:sz w:val="24"/>
          <w:szCs w:val="24"/>
        </w:rPr>
        <w:t>Принцип видимости</w:t>
      </w:r>
      <w:r w:rsidRPr="00D244C0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476ED1E1" w14:textId="6A977442" w:rsidR="00465886" w:rsidRDefault="00465886" w:rsidP="00465886">
      <w:pPr>
        <w:spacing w:after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Все функции и данные, необходимые для решения определённой задачи, должны быть видны, когда пользователь пытается их решить.</w:t>
      </w:r>
      <w:r w:rsidR="00332D3E">
        <w:rPr>
          <w:rFonts w:ascii="Times New Roman" w:hAnsi="Times New Roman" w:cs="Times New Roman"/>
          <w:sz w:val="24"/>
          <w:szCs w:val="24"/>
        </w:rPr>
        <w:t xml:space="preserve"> </w:t>
      </w:r>
      <w:r w:rsidR="00CC253B">
        <w:rPr>
          <w:rFonts w:ascii="Times New Roman" w:hAnsi="Times New Roman" w:cs="Times New Roman"/>
          <w:sz w:val="24"/>
          <w:szCs w:val="24"/>
        </w:rPr>
        <w:t>Данный принцип можно посмотреть в сценарии, в котором прописана основной принцип видимости.</w:t>
      </w:r>
    </w:p>
    <w:p w14:paraId="61B517BF" w14:textId="610284F7" w:rsidR="00465886" w:rsidRDefault="00465886" w:rsidP="00465886">
      <w:pPr>
        <w:spacing w:after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Принцип структуризации</w:t>
      </w:r>
      <w:r w:rsidRPr="00D244C0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49EA420B" w14:textId="0B5282D6" w:rsidR="00465886" w:rsidRDefault="00465886" w:rsidP="00465886">
      <w:pPr>
        <w:spacing w:after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>Пользовательский интерфейс должен быть целесообразно структурирован.</w:t>
      </w:r>
      <w:r w:rsidR="00CC253B">
        <w:rPr>
          <w:rFonts w:ascii="Times New Roman" w:hAnsi="Times New Roman" w:cs="Times New Roman"/>
          <w:sz w:val="24"/>
          <w:szCs w:val="24"/>
        </w:rPr>
        <w:t xml:space="preserve"> На макете Новости</w:t>
      </w:r>
      <w:r w:rsidR="00332D3E">
        <w:rPr>
          <w:rFonts w:ascii="Times New Roman" w:hAnsi="Times New Roman" w:cs="Times New Roman"/>
          <w:sz w:val="24"/>
          <w:szCs w:val="24"/>
        </w:rPr>
        <w:t xml:space="preserve"> </w:t>
      </w:r>
      <w:r w:rsidR="00CC253B">
        <w:rPr>
          <w:rFonts w:ascii="Times New Roman" w:hAnsi="Times New Roman" w:cs="Times New Roman"/>
          <w:sz w:val="24"/>
          <w:szCs w:val="24"/>
        </w:rPr>
        <w:t>Новости, Успеваемость, Расписание, Личный кабинет и Вход находятся отдельно, Текст – отдельно и Тех. Поддержка тоже.</w:t>
      </w:r>
    </w:p>
    <w:p w14:paraId="6435F7EA" w14:textId="0115E58D" w:rsidR="00465886" w:rsidRDefault="00465886" w:rsidP="00465886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Вывод</w:t>
      </w:r>
      <w:r w:rsidRPr="00D244C0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25E82AF5" w14:textId="0D3C4D04" w:rsidR="00144286" w:rsidRPr="008D1062" w:rsidRDefault="00465886" w:rsidP="00144286">
      <w:pPr>
        <w:pStyle w:val="a4"/>
        <w:spacing w:before="0" w:beforeAutospacing="0" w:after="5" w:afterAutospacing="0"/>
        <w:ind w:left="-15" w:right="66" w:firstLine="698"/>
        <w:jc w:val="both"/>
        <w:rPr>
          <w:color w:val="000000"/>
        </w:rPr>
      </w:pPr>
      <w:r>
        <w:tab/>
      </w:r>
      <w:r w:rsidR="00144286">
        <w:t xml:space="preserve">В ходе выполнения работы я </w:t>
      </w:r>
      <w:r w:rsidR="00144286">
        <w:rPr>
          <w:color w:val="000000"/>
        </w:rPr>
        <w:t>п</w:t>
      </w:r>
      <w:r w:rsidR="00144286" w:rsidRPr="008D1062">
        <w:rPr>
          <w:color w:val="000000"/>
        </w:rPr>
        <w:t>ознакоми</w:t>
      </w:r>
      <w:r w:rsidR="00144286">
        <w:rPr>
          <w:color w:val="000000"/>
        </w:rPr>
        <w:t>л</w:t>
      </w:r>
      <w:r w:rsidR="00144286" w:rsidRPr="008D1062">
        <w:rPr>
          <w:color w:val="000000"/>
        </w:rPr>
        <w:t>ся с основными элементами управления (виджетами) и прио</w:t>
      </w:r>
      <w:r w:rsidR="00144286">
        <w:rPr>
          <w:color w:val="000000"/>
        </w:rPr>
        <w:t>брёл</w:t>
      </w:r>
      <w:r w:rsidR="00144286" w:rsidRPr="008D1062">
        <w:rPr>
          <w:color w:val="000000"/>
        </w:rPr>
        <w:t xml:space="preserve"> навыки проектирования графического интерфейса пользователя. </w:t>
      </w:r>
    </w:p>
    <w:p w14:paraId="4014094C" w14:textId="56C4B9D1" w:rsidR="00465886" w:rsidRPr="00465886" w:rsidRDefault="00465886" w:rsidP="00465886">
      <w:pPr>
        <w:spacing w:after="0"/>
        <w:rPr>
          <w:rFonts w:ascii="Times New Roman" w:hAnsi="Times New Roman" w:cs="Times New Roman"/>
          <w:sz w:val="24"/>
          <w:szCs w:val="24"/>
        </w:rPr>
      </w:pPr>
    </w:p>
    <w:sectPr w:rsidR="00465886" w:rsidRPr="00465886" w:rsidSect="007F2990">
      <w:pgSz w:w="11906" w:h="16838"/>
      <w:pgMar w:top="1134" w:right="851" w:bottom="1134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C141727"/>
    <w:multiLevelType w:val="hybridMultilevel"/>
    <w:tmpl w:val="CA0A8A7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C32C44"/>
    <w:multiLevelType w:val="hybridMultilevel"/>
    <w:tmpl w:val="CE2ADE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D37725"/>
    <w:multiLevelType w:val="hybridMultilevel"/>
    <w:tmpl w:val="4E5ECA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8E0667A"/>
    <w:multiLevelType w:val="hybridMultilevel"/>
    <w:tmpl w:val="9FE20B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19A2638"/>
    <w:multiLevelType w:val="hybridMultilevel"/>
    <w:tmpl w:val="EB301A7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63213377">
    <w:abstractNumId w:val="2"/>
  </w:num>
  <w:num w:numId="2" w16cid:durableId="2087267207">
    <w:abstractNumId w:val="3"/>
  </w:num>
  <w:num w:numId="3" w16cid:durableId="214970101">
    <w:abstractNumId w:val="4"/>
  </w:num>
  <w:num w:numId="4" w16cid:durableId="1310938441">
    <w:abstractNumId w:val="1"/>
  </w:num>
  <w:num w:numId="5" w16cid:durableId="57521197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0393"/>
    <w:rsid w:val="00011AD5"/>
    <w:rsid w:val="00144286"/>
    <w:rsid w:val="00284B96"/>
    <w:rsid w:val="002B4B53"/>
    <w:rsid w:val="00332D3E"/>
    <w:rsid w:val="00370393"/>
    <w:rsid w:val="003934AD"/>
    <w:rsid w:val="003A0AED"/>
    <w:rsid w:val="00465886"/>
    <w:rsid w:val="005C6FB5"/>
    <w:rsid w:val="006A5C15"/>
    <w:rsid w:val="007801C9"/>
    <w:rsid w:val="007801FC"/>
    <w:rsid w:val="007F2990"/>
    <w:rsid w:val="0080788C"/>
    <w:rsid w:val="008D1062"/>
    <w:rsid w:val="00961296"/>
    <w:rsid w:val="009C3BD2"/>
    <w:rsid w:val="00A35E69"/>
    <w:rsid w:val="00A87663"/>
    <w:rsid w:val="00B43215"/>
    <w:rsid w:val="00B85059"/>
    <w:rsid w:val="00C56886"/>
    <w:rsid w:val="00CC253B"/>
    <w:rsid w:val="00D244C0"/>
    <w:rsid w:val="00E0469E"/>
    <w:rsid w:val="00E338F8"/>
    <w:rsid w:val="00E76F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EF4E59"/>
  <w15:chartTrackingRefBased/>
  <w15:docId w15:val="{1E1703B0-737F-41A8-B400-21AA623E5E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0788C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80788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5">
    <w:name w:val="Table Grid"/>
    <w:basedOn w:val="a1"/>
    <w:uiPriority w:val="39"/>
    <w:rsid w:val="003934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9123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79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67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</TotalTime>
  <Pages>6</Pages>
  <Words>641</Words>
  <Characters>3658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4</dc:creator>
  <cp:keywords/>
  <dc:description/>
  <cp:lastModifiedBy>Вагин Глеб Юрьевич</cp:lastModifiedBy>
  <cp:revision>21</cp:revision>
  <dcterms:created xsi:type="dcterms:W3CDTF">2023-11-13T07:59:00Z</dcterms:created>
  <dcterms:modified xsi:type="dcterms:W3CDTF">2024-06-26T09:53:00Z</dcterms:modified>
</cp:coreProperties>
</file>